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4A2039">
            <w:pPr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4A2039" w:rsidRDefault="004A2039">
      <w:pPr>
        <w:rPr>
          <w:sz w:val="20"/>
          <w:szCs w:val="20"/>
        </w:rPr>
      </w:pPr>
    </w:p>
    <w:p w:rsidR="004A2039" w:rsidRDefault="004A2039">
      <w:pPr>
        <w:rPr>
          <w:sz w:val="20"/>
          <w:szCs w:val="20"/>
        </w:rPr>
      </w:pPr>
    </w:p>
    <w:p w:rsidR="004A2039" w:rsidRDefault="004A2039">
      <w:pPr>
        <w:rPr>
          <w:sz w:val="20"/>
          <w:szCs w:val="20"/>
        </w:rPr>
      </w:pPr>
    </w:p>
    <w:p w:rsidR="004A2039" w:rsidRDefault="004A2039">
      <w:pPr>
        <w:rPr>
          <w:sz w:val="20"/>
          <w:szCs w:val="20"/>
        </w:rPr>
      </w:pPr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bookmarkStart w:id="0" w:name="_GoBack"/>
        <w:tc>
          <w:tcPr>
            <w:tcW w:w="5386" w:type="dxa"/>
          </w:tcPr>
          <w:p w:rsidR="009D7448" w:rsidRPr="00F86E92" w:rsidRDefault="004A2039" w:rsidP="002A112A">
            <w:pPr>
              <w:jc w:val="center"/>
              <w:rPr>
                <w:sz w:val="20"/>
                <w:szCs w:val="20"/>
              </w:rPr>
            </w:pPr>
            <w:r>
              <w:object w:dxaOrig="4545" w:dyaOrig="124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3pt;height:582.75pt" o:ole="">
                  <v:imagedata r:id="rId7" o:title=""/>
                </v:shape>
                <o:OLEObject Type="Embed" ProgID="Visio.Drawing.15" ShapeID="_x0000_i1025" DrawAspect="Content" ObjectID="_1827577152" r:id="rId8"/>
              </w:object>
            </w:r>
            <w:bookmarkEnd w:id="0"/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4DEC" w:rsidRDefault="009E4DEC" w:rsidP="00927C04">
      <w:r>
        <w:separator/>
      </w:r>
    </w:p>
  </w:endnote>
  <w:endnote w:type="continuationSeparator" w:id="0">
    <w:p w:rsidR="009E4DEC" w:rsidRDefault="009E4DEC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4DEC" w:rsidRDefault="009E4DEC" w:rsidP="00927C04">
      <w:r>
        <w:separator/>
      </w:r>
    </w:p>
  </w:footnote>
  <w:footnote w:type="continuationSeparator" w:id="0">
    <w:p w:rsidR="009E4DEC" w:rsidRDefault="009E4DEC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4A2039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0456"/>
    <w:rsid w:val="00035E26"/>
    <w:rsid w:val="000C7FF8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E0DA0"/>
    <w:rsid w:val="001F7652"/>
    <w:rsid w:val="00203769"/>
    <w:rsid w:val="0020486F"/>
    <w:rsid w:val="00205D7C"/>
    <w:rsid w:val="00214B4C"/>
    <w:rsid w:val="00217589"/>
    <w:rsid w:val="0025379A"/>
    <w:rsid w:val="002700D4"/>
    <w:rsid w:val="00285680"/>
    <w:rsid w:val="002975DF"/>
    <w:rsid w:val="00297A34"/>
    <w:rsid w:val="002A112A"/>
    <w:rsid w:val="002B5A83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039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629F6"/>
    <w:rsid w:val="00880197"/>
    <w:rsid w:val="0088088E"/>
    <w:rsid w:val="00891599"/>
    <w:rsid w:val="008A2136"/>
    <w:rsid w:val="008C68B7"/>
    <w:rsid w:val="009114EE"/>
    <w:rsid w:val="00927C04"/>
    <w:rsid w:val="0093291C"/>
    <w:rsid w:val="00954CFD"/>
    <w:rsid w:val="009D7448"/>
    <w:rsid w:val="009E4DEC"/>
    <w:rsid w:val="00A116A3"/>
    <w:rsid w:val="00A36FAB"/>
    <w:rsid w:val="00A4615A"/>
    <w:rsid w:val="00A62BD2"/>
    <w:rsid w:val="00A71E41"/>
    <w:rsid w:val="00A7662E"/>
    <w:rsid w:val="00A82F71"/>
    <w:rsid w:val="00AD283D"/>
    <w:rsid w:val="00B04357"/>
    <w:rsid w:val="00B2680E"/>
    <w:rsid w:val="00B27AC5"/>
    <w:rsid w:val="00B74CD3"/>
    <w:rsid w:val="00B90FB2"/>
    <w:rsid w:val="00BE64BF"/>
    <w:rsid w:val="00BE68BB"/>
    <w:rsid w:val="00C13F35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5BED"/>
    <w:rsid w:val="00D9609F"/>
    <w:rsid w:val="00DC09EA"/>
    <w:rsid w:val="00DC5423"/>
    <w:rsid w:val="00DF3FDB"/>
    <w:rsid w:val="00E02E37"/>
    <w:rsid w:val="00E11621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  <w:rsid w:val="00FF4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6B1C3968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2</Pages>
  <Words>208</Words>
  <Characters>118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4</cp:revision>
  <cp:lastPrinted>2019-10-22T08:34:00Z</cp:lastPrinted>
  <dcterms:created xsi:type="dcterms:W3CDTF">2019-11-08T08:36:00Z</dcterms:created>
  <dcterms:modified xsi:type="dcterms:W3CDTF">2025-12-18T12:33:00Z</dcterms:modified>
</cp:coreProperties>
</file>